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248B" w:rsidRPr="00BD43C1" w:rsidRDefault="00AA248B" w:rsidP="00AA248B">
      <w:pPr>
        <w:rPr>
          <w:rFonts w:ascii="Arial" w:hAnsi="Arial" w:cs="Arial"/>
          <w:bCs/>
          <w:sz w:val="22"/>
          <w:szCs w:val="22"/>
        </w:rPr>
      </w:pPr>
      <w:bookmarkStart w:id="0" w:name="_GoBack"/>
      <w:bookmarkEnd w:id="0"/>
      <w:r w:rsidRPr="00BD43C1">
        <w:rPr>
          <w:rFonts w:ascii="Arial" w:hAnsi="Arial" w:cs="Arial"/>
          <w:b/>
          <w:sz w:val="22"/>
          <w:szCs w:val="22"/>
          <w:u w:val="single"/>
        </w:rPr>
        <w:t xml:space="preserve">CERI </w:t>
      </w:r>
      <w:r w:rsidRPr="00BD43C1">
        <w:rPr>
          <w:rFonts w:ascii="Arial" w:hAnsi="Arial" w:cs="Arial"/>
          <w:b/>
          <w:sz w:val="22"/>
          <w:szCs w:val="22"/>
          <w:highlight w:val="yellow"/>
          <w:u w:val="single"/>
        </w:rPr>
        <w:t>XXX</w:t>
      </w:r>
    </w:p>
    <w:p w:rsidR="00AA248B" w:rsidRPr="00BD43C1" w:rsidRDefault="00AA248B" w:rsidP="00AA248B">
      <w:pPr>
        <w:rPr>
          <w:rFonts w:ascii="Arial" w:hAnsi="Arial" w:cs="Arial"/>
          <w:bCs/>
          <w:sz w:val="22"/>
          <w:szCs w:val="22"/>
        </w:rPr>
      </w:pPr>
    </w:p>
    <w:p w:rsidR="00AA248B" w:rsidRPr="00BD43C1" w:rsidRDefault="00AA248B" w:rsidP="00AA248B">
      <w:pPr>
        <w:rPr>
          <w:rFonts w:ascii="Arial" w:hAnsi="Arial" w:cs="Arial"/>
          <w:b/>
          <w:sz w:val="22"/>
          <w:szCs w:val="22"/>
          <w:u w:val="single"/>
        </w:rPr>
      </w:pPr>
      <w:r w:rsidRPr="00BD43C1">
        <w:rPr>
          <w:rFonts w:ascii="Arial" w:hAnsi="Arial" w:cs="Arial"/>
          <w:sz w:val="22"/>
          <w:szCs w:val="22"/>
        </w:rPr>
        <w:t xml:space="preserve">Bogotá D.C., </w:t>
      </w:r>
      <w:r w:rsidR="001270DC" w:rsidRPr="00BD43C1">
        <w:rPr>
          <w:rFonts w:ascii="Arial" w:hAnsi="Arial" w:cs="Arial"/>
          <w:sz w:val="22"/>
          <w:szCs w:val="22"/>
          <w:highlight w:val="yellow"/>
        </w:rPr>
        <w:t>DD, MM, AA.</w:t>
      </w:r>
      <w:r w:rsidRPr="00BD43C1">
        <w:rPr>
          <w:rFonts w:ascii="Arial" w:hAnsi="Arial" w:cs="Arial"/>
          <w:sz w:val="22"/>
          <w:szCs w:val="22"/>
        </w:rPr>
        <w:t xml:space="preserve">                                                        </w:t>
      </w:r>
    </w:p>
    <w:p w:rsidR="00AA248B" w:rsidRPr="00BD43C1" w:rsidRDefault="00AA248B" w:rsidP="00AA248B">
      <w:pPr>
        <w:rPr>
          <w:rFonts w:ascii="Arial" w:hAnsi="Arial" w:cs="Arial"/>
          <w:sz w:val="22"/>
          <w:szCs w:val="22"/>
        </w:rPr>
      </w:pPr>
    </w:p>
    <w:p w:rsidR="00AA248B" w:rsidRPr="00BD43C1" w:rsidRDefault="00AA248B" w:rsidP="00AA248B">
      <w:pPr>
        <w:rPr>
          <w:rFonts w:ascii="Arial" w:hAnsi="Arial" w:cs="Arial"/>
          <w:sz w:val="22"/>
          <w:szCs w:val="22"/>
        </w:rPr>
      </w:pPr>
      <w:r w:rsidRPr="00BD43C1">
        <w:rPr>
          <w:rFonts w:ascii="Arial" w:hAnsi="Arial" w:cs="Arial"/>
          <w:sz w:val="22"/>
          <w:szCs w:val="22"/>
        </w:rPr>
        <w:t>Doctor(a):</w:t>
      </w:r>
    </w:p>
    <w:p w:rsidR="00AA248B" w:rsidRPr="00BD43C1" w:rsidRDefault="00AA248B" w:rsidP="00AA248B">
      <w:pPr>
        <w:rPr>
          <w:rFonts w:ascii="Arial" w:hAnsi="Arial" w:cs="Arial"/>
          <w:b/>
          <w:sz w:val="22"/>
          <w:szCs w:val="22"/>
        </w:rPr>
      </w:pPr>
      <w:r w:rsidRPr="00BD43C1">
        <w:rPr>
          <w:rFonts w:ascii="Arial" w:hAnsi="Arial" w:cs="Arial"/>
          <w:b/>
          <w:sz w:val="22"/>
          <w:szCs w:val="22"/>
          <w:highlight w:val="yellow"/>
        </w:rPr>
        <w:t>NOMBRE</w:t>
      </w:r>
    </w:p>
    <w:p w:rsidR="00AA248B" w:rsidRPr="00BD43C1" w:rsidRDefault="00AA248B" w:rsidP="00AA248B">
      <w:pPr>
        <w:rPr>
          <w:rFonts w:ascii="Arial" w:hAnsi="Arial" w:cs="Arial"/>
          <w:sz w:val="22"/>
          <w:szCs w:val="22"/>
          <w:highlight w:val="yellow"/>
        </w:rPr>
      </w:pPr>
      <w:r w:rsidRPr="00BD43C1">
        <w:rPr>
          <w:rFonts w:ascii="Arial" w:hAnsi="Arial" w:cs="Arial"/>
          <w:sz w:val="22"/>
          <w:szCs w:val="22"/>
          <w:highlight w:val="yellow"/>
        </w:rPr>
        <w:t xml:space="preserve">Cargo </w:t>
      </w:r>
      <w:r w:rsidR="00476AC7" w:rsidRPr="00BD43C1">
        <w:rPr>
          <w:rFonts w:ascii="Arial" w:hAnsi="Arial" w:cs="Arial"/>
          <w:sz w:val="22"/>
          <w:szCs w:val="22"/>
          <w:highlight w:val="yellow"/>
        </w:rPr>
        <w:t>- Dependencia</w:t>
      </w:r>
    </w:p>
    <w:p w:rsidR="00AA248B" w:rsidRPr="00BD43C1" w:rsidRDefault="00AA248B" w:rsidP="00AA248B">
      <w:pPr>
        <w:rPr>
          <w:rFonts w:ascii="Arial" w:hAnsi="Arial" w:cs="Arial"/>
          <w:sz w:val="22"/>
          <w:szCs w:val="22"/>
        </w:rPr>
      </w:pPr>
      <w:r w:rsidRPr="00BD43C1">
        <w:rPr>
          <w:rFonts w:ascii="Arial" w:hAnsi="Arial" w:cs="Arial"/>
          <w:sz w:val="22"/>
          <w:szCs w:val="22"/>
          <w:highlight w:val="yellow"/>
        </w:rPr>
        <w:t>Correo</w:t>
      </w:r>
    </w:p>
    <w:p w:rsidR="00AA248B" w:rsidRPr="00BD43C1" w:rsidRDefault="00476AC7" w:rsidP="00AA248B">
      <w:pPr>
        <w:rPr>
          <w:rFonts w:ascii="Arial" w:hAnsi="Arial" w:cs="Arial"/>
          <w:sz w:val="22"/>
          <w:szCs w:val="22"/>
        </w:rPr>
      </w:pPr>
      <w:r w:rsidRPr="00BD43C1">
        <w:rPr>
          <w:rFonts w:ascii="Arial" w:hAnsi="Arial" w:cs="Arial"/>
          <w:sz w:val="22"/>
          <w:szCs w:val="22"/>
        </w:rPr>
        <w:t>Universidad Distrital Francisco José de Caldas</w:t>
      </w:r>
    </w:p>
    <w:p w:rsidR="00AF134C" w:rsidRPr="00BD43C1" w:rsidRDefault="00AF134C" w:rsidP="00300DBB">
      <w:pPr>
        <w:rPr>
          <w:rFonts w:ascii="Arial" w:hAnsi="Arial" w:cs="Arial"/>
          <w:sz w:val="22"/>
          <w:szCs w:val="22"/>
        </w:rPr>
      </w:pPr>
    </w:p>
    <w:p w:rsidR="00597CAF" w:rsidRPr="00BD43C1" w:rsidRDefault="00597CAF" w:rsidP="00300DBB">
      <w:pPr>
        <w:rPr>
          <w:rFonts w:ascii="Arial" w:hAnsi="Arial" w:cs="Arial"/>
          <w:sz w:val="22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BD43C1" w:rsidTr="00926F7F">
        <w:tc>
          <w:tcPr>
            <w:tcW w:w="913" w:type="dxa"/>
          </w:tcPr>
          <w:p w:rsidR="00123984" w:rsidRPr="00BD43C1" w:rsidRDefault="00123984" w:rsidP="00926F7F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REF: </w:t>
            </w:r>
          </w:p>
        </w:tc>
        <w:tc>
          <w:tcPr>
            <w:tcW w:w="8143" w:type="dxa"/>
          </w:tcPr>
          <w:p w:rsidR="00123984" w:rsidRPr="00BD43C1" w:rsidRDefault="00AA248B" w:rsidP="00AA248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BD43C1">
              <w:rPr>
                <w:rFonts w:ascii="Arial" w:hAnsi="Arial" w:cs="Arial"/>
                <w:b/>
                <w:i/>
                <w:sz w:val="22"/>
                <w:szCs w:val="22"/>
              </w:rPr>
              <w:t>Solicitud de Apoyo para la realización de la</w:t>
            </w:r>
            <w:r w:rsidR="00917BEA"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 </w:t>
            </w:r>
            <w:r w:rsidRPr="00BD43C1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XX</w:t>
            </w:r>
            <w:r w:rsidR="00C327CE"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 </w:t>
            </w:r>
            <w:r w:rsidR="00123984"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Feria de </w:t>
            </w:r>
            <w:r w:rsidR="00FC564A"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Movilidad Académica </w:t>
            </w:r>
            <w:r w:rsidR="00123984" w:rsidRPr="00BD43C1">
              <w:rPr>
                <w:rFonts w:ascii="Arial" w:hAnsi="Arial" w:cs="Arial"/>
                <w:b/>
                <w:i/>
                <w:sz w:val="22"/>
                <w:szCs w:val="22"/>
              </w:rPr>
              <w:t xml:space="preserve">UD </w:t>
            </w:r>
            <w:r w:rsidRPr="00BD43C1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año</w:t>
            </w:r>
            <w:r w:rsidR="00123984" w:rsidRPr="00BD43C1">
              <w:rPr>
                <w:rFonts w:ascii="Arial" w:hAnsi="Arial" w:cs="Arial"/>
                <w:b/>
                <w:i/>
                <w:sz w:val="22"/>
                <w:szCs w:val="22"/>
              </w:rPr>
              <w:t>.</w:t>
            </w:r>
          </w:p>
        </w:tc>
      </w:tr>
    </w:tbl>
    <w:p w:rsidR="00123984" w:rsidRPr="00BD43C1" w:rsidRDefault="00123984" w:rsidP="00123984">
      <w:pPr>
        <w:rPr>
          <w:rFonts w:ascii="Arial" w:hAnsi="Arial" w:cs="Arial"/>
          <w:sz w:val="22"/>
          <w:szCs w:val="22"/>
        </w:rPr>
      </w:pPr>
    </w:p>
    <w:p w:rsidR="00AA248B" w:rsidRPr="00BD43C1" w:rsidRDefault="00AA248B" w:rsidP="00123984">
      <w:pPr>
        <w:rPr>
          <w:rFonts w:ascii="Arial" w:hAnsi="Arial" w:cs="Arial"/>
          <w:sz w:val="22"/>
          <w:szCs w:val="22"/>
        </w:rPr>
      </w:pPr>
      <w:r w:rsidRPr="00BD43C1">
        <w:rPr>
          <w:rFonts w:ascii="Arial" w:hAnsi="Arial" w:cs="Arial"/>
          <w:sz w:val="22"/>
          <w:szCs w:val="22"/>
        </w:rPr>
        <w:t>Respetado(a) Doctor(a):</w:t>
      </w:r>
    </w:p>
    <w:p w:rsidR="00AA248B" w:rsidRPr="00BD43C1" w:rsidRDefault="00AA248B" w:rsidP="00123984">
      <w:pPr>
        <w:rPr>
          <w:rFonts w:ascii="Arial" w:hAnsi="Arial" w:cs="Arial"/>
          <w:sz w:val="22"/>
          <w:szCs w:val="22"/>
        </w:rPr>
      </w:pPr>
    </w:p>
    <w:p w:rsidR="00123984" w:rsidRPr="00BD43C1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BD43C1">
        <w:rPr>
          <w:rFonts w:ascii="Arial" w:hAnsi="Arial" w:cs="Arial"/>
          <w:color w:val="000000"/>
          <w:sz w:val="22"/>
          <w:szCs w:val="22"/>
        </w:rPr>
        <w:t>Reciba un cordial saludo</w:t>
      </w:r>
      <w:r w:rsidR="00C327CE" w:rsidRPr="00BD43C1">
        <w:rPr>
          <w:rFonts w:ascii="Arial" w:hAnsi="Arial" w:cs="Arial"/>
          <w:color w:val="000000"/>
          <w:sz w:val="22"/>
          <w:szCs w:val="22"/>
        </w:rPr>
        <w:t xml:space="preserve"> del Centro de Relaciones Interinstitucionales –CERI</w:t>
      </w:r>
      <w:r w:rsidR="00917BEA" w:rsidRPr="00BD43C1">
        <w:rPr>
          <w:rFonts w:ascii="Arial" w:hAnsi="Arial" w:cs="Arial"/>
          <w:color w:val="000000"/>
          <w:sz w:val="22"/>
          <w:szCs w:val="22"/>
        </w:rPr>
        <w:t xml:space="preserve"> de la Universidad Distrital Francisco José de Caldas de Bogotá – Colombia.</w:t>
      </w:r>
    </w:p>
    <w:p w:rsidR="00123984" w:rsidRPr="00BD43C1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476AC7" w:rsidRPr="00BD43C1" w:rsidRDefault="00476AC7" w:rsidP="00476AC7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BD43C1">
        <w:rPr>
          <w:rFonts w:ascii="Arial" w:hAnsi="Arial" w:cs="Arial"/>
          <w:color w:val="000000"/>
          <w:sz w:val="22"/>
          <w:szCs w:val="22"/>
        </w:rPr>
        <w:t>Actualmente el CERI está organizando</w:t>
      </w:r>
      <w:r w:rsidR="00AA248B" w:rsidRPr="00BD43C1">
        <w:rPr>
          <w:rFonts w:ascii="Arial" w:hAnsi="Arial" w:cs="Arial"/>
          <w:color w:val="000000"/>
          <w:sz w:val="22"/>
          <w:szCs w:val="22"/>
        </w:rPr>
        <w:t xml:space="preserve"> </w:t>
      </w:r>
      <w:r w:rsidR="00BA564B" w:rsidRPr="00BD43C1">
        <w:rPr>
          <w:rFonts w:ascii="Arial" w:hAnsi="Arial" w:cs="Arial"/>
          <w:color w:val="000000"/>
          <w:sz w:val="22"/>
          <w:szCs w:val="22"/>
        </w:rPr>
        <w:t xml:space="preserve">la </w:t>
      </w:r>
      <w:r w:rsidR="00AA248B" w:rsidRPr="00BD43C1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XX</w:t>
      </w:r>
      <w:r w:rsidR="00C327CE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123984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Feria de </w:t>
      </w:r>
      <w:r w:rsidR="00C327CE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Movilidad Académica </w:t>
      </w:r>
      <w:r w:rsidR="00123984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UD </w:t>
      </w:r>
      <w:r w:rsidR="00AA248B" w:rsidRPr="00BD43C1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año</w:t>
      </w:r>
      <w:r w:rsidR="005431CC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E16EBE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con </w:t>
      </w:r>
      <w:r w:rsidR="00AA248B" w:rsidRPr="00BD43C1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Nombre del país invitado</w:t>
      </w:r>
      <w:r w:rsidR="00A62812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E16EBE" w:rsidRPr="00BD43C1">
        <w:rPr>
          <w:rFonts w:ascii="Arial" w:hAnsi="Arial" w:cs="Arial"/>
          <w:b/>
          <w:i/>
          <w:color w:val="000000"/>
          <w:sz w:val="22"/>
          <w:szCs w:val="22"/>
        </w:rPr>
        <w:t xml:space="preserve">como país invitado, </w:t>
      </w:r>
      <w:r w:rsidR="005431CC" w:rsidRPr="00BD43C1">
        <w:rPr>
          <w:rFonts w:ascii="Arial" w:hAnsi="Arial" w:cs="Arial"/>
          <w:color w:val="000000"/>
          <w:sz w:val="22"/>
          <w:szCs w:val="22"/>
        </w:rPr>
        <w:t xml:space="preserve">a realizarse </w:t>
      </w:r>
      <w:r w:rsidR="001270DC" w:rsidRPr="00BD43C1">
        <w:rPr>
          <w:rFonts w:ascii="Arial" w:hAnsi="Arial" w:cs="Arial"/>
          <w:color w:val="000000"/>
          <w:sz w:val="22"/>
          <w:szCs w:val="22"/>
        </w:rPr>
        <w:t>la fecha</w:t>
      </w:r>
      <w:r w:rsidR="00E440E9" w:rsidRPr="00BD43C1">
        <w:rPr>
          <w:rFonts w:ascii="Arial" w:hAnsi="Arial" w:cs="Arial"/>
          <w:bCs/>
          <w:sz w:val="22"/>
          <w:szCs w:val="22"/>
        </w:rPr>
        <w:t>,</w:t>
      </w:r>
      <w:r w:rsidR="008D217C" w:rsidRPr="00BD43C1">
        <w:rPr>
          <w:rFonts w:ascii="Arial" w:hAnsi="Arial" w:cs="Arial"/>
          <w:bCs/>
          <w:sz w:val="22"/>
          <w:szCs w:val="22"/>
        </w:rPr>
        <w:t xml:space="preserve"> </w:t>
      </w:r>
      <w:r w:rsidR="00E16EBE" w:rsidRPr="00BD43C1">
        <w:rPr>
          <w:rFonts w:ascii="Arial" w:hAnsi="Arial" w:cs="Arial"/>
          <w:bCs/>
          <w:sz w:val="22"/>
          <w:szCs w:val="22"/>
        </w:rPr>
        <w:t xml:space="preserve">en </w:t>
      </w:r>
      <w:r w:rsidR="00AA248B" w:rsidRPr="00BD43C1">
        <w:rPr>
          <w:rFonts w:ascii="Arial" w:hAnsi="Arial" w:cs="Arial"/>
          <w:bCs/>
          <w:sz w:val="22"/>
          <w:szCs w:val="22"/>
          <w:highlight w:val="yellow"/>
        </w:rPr>
        <w:t>Lugar evento</w:t>
      </w:r>
      <w:r w:rsidR="008D217C" w:rsidRPr="00BD43C1">
        <w:rPr>
          <w:rFonts w:ascii="Arial" w:hAnsi="Arial" w:cs="Arial"/>
          <w:bCs/>
          <w:i/>
          <w:sz w:val="22"/>
          <w:szCs w:val="22"/>
        </w:rPr>
        <w:t xml:space="preserve"> </w:t>
      </w:r>
      <w:r w:rsidR="008D217C" w:rsidRPr="00BD43C1">
        <w:rPr>
          <w:rFonts w:ascii="Arial" w:hAnsi="Arial" w:cs="Arial"/>
          <w:bCs/>
          <w:sz w:val="22"/>
          <w:szCs w:val="22"/>
        </w:rPr>
        <w:t>(</w:t>
      </w:r>
      <w:r w:rsidR="00AA248B" w:rsidRPr="00BD43C1">
        <w:rPr>
          <w:rFonts w:ascii="Arial" w:hAnsi="Arial" w:cs="Arial"/>
          <w:bCs/>
          <w:sz w:val="22"/>
          <w:szCs w:val="22"/>
          <w:highlight w:val="yellow"/>
        </w:rPr>
        <w:t>dirección</w:t>
      </w:r>
      <w:r w:rsidR="008D217C" w:rsidRPr="00BD43C1">
        <w:rPr>
          <w:rFonts w:ascii="Arial" w:hAnsi="Arial" w:cs="Arial"/>
          <w:bCs/>
          <w:sz w:val="22"/>
          <w:szCs w:val="22"/>
        </w:rPr>
        <w:t>),</w:t>
      </w:r>
      <w:r w:rsidR="008D217C" w:rsidRPr="00BD43C1">
        <w:rPr>
          <w:rFonts w:ascii="Arial" w:hAnsi="Arial" w:cs="Arial"/>
          <w:bCs/>
          <w:i/>
          <w:sz w:val="22"/>
          <w:szCs w:val="22"/>
        </w:rPr>
        <w:t xml:space="preserve"> </w:t>
      </w:r>
      <w:r w:rsidR="000D2441" w:rsidRPr="00BD43C1">
        <w:rPr>
          <w:rFonts w:ascii="Arial" w:hAnsi="Arial" w:cs="Arial"/>
          <w:color w:val="000000"/>
          <w:sz w:val="22"/>
          <w:szCs w:val="22"/>
        </w:rPr>
        <w:t>evento sin ánimo de lucro c</w:t>
      </w:r>
      <w:r w:rsidR="00123984" w:rsidRPr="00BD43C1">
        <w:rPr>
          <w:rFonts w:ascii="Arial" w:hAnsi="Arial" w:cs="Arial"/>
          <w:color w:val="000000"/>
          <w:sz w:val="22"/>
          <w:szCs w:val="22"/>
        </w:rPr>
        <w:t>on el fin de promover la movilidad de la comunidad académica en el marco del proceso de internacionalizac</w:t>
      </w:r>
      <w:r w:rsidR="00BA564B" w:rsidRPr="00BD43C1">
        <w:rPr>
          <w:rFonts w:ascii="Arial" w:hAnsi="Arial" w:cs="Arial"/>
          <w:color w:val="000000"/>
          <w:sz w:val="22"/>
          <w:szCs w:val="22"/>
        </w:rPr>
        <w:t>ión de la Universidad Distrital con reconocidas universidades e instituciones</w:t>
      </w:r>
      <w:r w:rsidRPr="00BD43C1">
        <w:rPr>
          <w:rFonts w:ascii="Arial" w:hAnsi="Arial" w:cs="Arial"/>
          <w:color w:val="000000"/>
          <w:sz w:val="22"/>
          <w:szCs w:val="22"/>
        </w:rPr>
        <w:t xml:space="preserve">, para lo cual solicito comedidamente el apoyo de su </w:t>
      </w:r>
      <w:r w:rsidR="002566EB" w:rsidRPr="00BD43C1">
        <w:rPr>
          <w:rFonts w:ascii="Arial" w:hAnsi="Arial" w:cs="Arial"/>
          <w:color w:val="000000"/>
          <w:sz w:val="22"/>
          <w:szCs w:val="22"/>
        </w:rPr>
        <w:t>dependencia con</w:t>
      </w:r>
      <w:r w:rsidRPr="00BD43C1">
        <w:rPr>
          <w:rFonts w:ascii="Arial" w:hAnsi="Arial" w:cs="Arial"/>
          <w:color w:val="000000"/>
          <w:sz w:val="22"/>
          <w:szCs w:val="22"/>
        </w:rPr>
        <w:t xml:space="preserve"> los siguientes aspectos.</w:t>
      </w:r>
    </w:p>
    <w:p w:rsidR="00BA564B" w:rsidRPr="00BD43C1" w:rsidRDefault="00BA564B" w:rsidP="008D217C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476AC7" w:rsidRPr="00BD43C1" w:rsidRDefault="00476AC7" w:rsidP="00476AC7">
      <w:pPr>
        <w:pStyle w:val="Prrafodelista"/>
        <w:numPr>
          <w:ilvl w:val="0"/>
          <w:numId w:val="15"/>
        </w:numPr>
        <w:jc w:val="both"/>
        <w:rPr>
          <w:rFonts w:ascii="Arial" w:hAnsi="Arial" w:cs="Arial"/>
          <w:color w:val="000000"/>
          <w:sz w:val="22"/>
          <w:szCs w:val="22"/>
        </w:rPr>
      </w:pPr>
      <w:r w:rsidRPr="00BD43C1">
        <w:rPr>
          <w:rFonts w:ascii="Arial" w:hAnsi="Arial" w:cs="Arial"/>
          <w:color w:val="000000"/>
          <w:sz w:val="22"/>
          <w:szCs w:val="22"/>
          <w:highlight w:val="yellow"/>
        </w:rPr>
        <w:t>Relacionar los requerimientos</w:t>
      </w:r>
      <w:r w:rsidR="008E645E" w:rsidRPr="00BD43C1">
        <w:rPr>
          <w:rFonts w:ascii="Arial" w:hAnsi="Arial" w:cs="Arial"/>
          <w:color w:val="000000"/>
          <w:sz w:val="22"/>
          <w:szCs w:val="22"/>
          <w:highlight w:val="yellow"/>
        </w:rPr>
        <w:t xml:space="preserve"> específicos por dependencia</w:t>
      </w:r>
      <w:r w:rsidRPr="00BD43C1">
        <w:rPr>
          <w:rFonts w:ascii="Arial" w:hAnsi="Arial" w:cs="Arial"/>
          <w:color w:val="000000"/>
          <w:sz w:val="22"/>
          <w:szCs w:val="22"/>
          <w:highlight w:val="yellow"/>
        </w:rPr>
        <w:t>.</w:t>
      </w:r>
    </w:p>
    <w:p w:rsidR="00D44EE7" w:rsidRPr="00BD43C1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:rsidR="00123984" w:rsidRPr="00BD43C1" w:rsidRDefault="00123984" w:rsidP="00382B9F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BD43C1">
        <w:rPr>
          <w:rFonts w:ascii="Arial" w:hAnsi="Arial" w:cs="Arial"/>
          <w:b/>
          <w:bCs/>
          <w:sz w:val="22"/>
          <w:szCs w:val="22"/>
        </w:rPr>
        <w:t>Favor confirmar:</w:t>
      </w:r>
      <w:r w:rsidRPr="00BD43C1">
        <w:rPr>
          <w:rFonts w:ascii="Arial" w:hAnsi="Arial" w:cs="Arial"/>
          <w:bCs/>
          <w:sz w:val="22"/>
          <w:szCs w:val="22"/>
        </w:rPr>
        <w:t xml:space="preserve"> </w:t>
      </w:r>
      <w:r w:rsidRPr="00BD43C1">
        <w:rPr>
          <w:rFonts w:ascii="Arial" w:hAnsi="Arial" w:cs="Arial"/>
          <w:bCs/>
          <w:i/>
          <w:sz w:val="22"/>
          <w:szCs w:val="22"/>
        </w:rPr>
        <w:t>relinter@udistrital.edu.co</w:t>
      </w:r>
      <w:r w:rsidR="00382B9F" w:rsidRPr="00BD43C1">
        <w:rPr>
          <w:rFonts w:ascii="Arial" w:hAnsi="Arial" w:cs="Arial"/>
          <w:sz w:val="22"/>
          <w:szCs w:val="22"/>
          <w:lang w:eastAsia="es-CO"/>
        </w:rPr>
        <w:t xml:space="preserve"> e</w:t>
      </w:r>
      <w:r w:rsidR="00382B9F" w:rsidRPr="00BD43C1">
        <w:rPr>
          <w:rFonts w:ascii="Arial" w:hAnsi="Arial" w:cs="Arial"/>
          <w:color w:val="000000"/>
          <w:sz w:val="22"/>
          <w:szCs w:val="22"/>
        </w:rPr>
        <w:t xml:space="preserve">nviar logo </w:t>
      </w:r>
      <w:r w:rsidR="008E645E" w:rsidRPr="00BD43C1">
        <w:rPr>
          <w:rFonts w:ascii="Arial" w:hAnsi="Arial" w:cs="Arial"/>
          <w:color w:val="000000"/>
          <w:sz w:val="22"/>
          <w:szCs w:val="22"/>
        </w:rPr>
        <w:t>de la dependencia</w:t>
      </w:r>
      <w:r w:rsidR="00BB22C9" w:rsidRPr="00BD43C1">
        <w:rPr>
          <w:rFonts w:ascii="Arial" w:hAnsi="Arial" w:cs="Arial"/>
          <w:color w:val="000000"/>
          <w:sz w:val="22"/>
          <w:szCs w:val="22"/>
        </w:rPr>
        <w:t xml:space="preserve"> </w:t>
      </w:r>
      <w:r w:rsidR="00382B9F" w:rsidRPr="00BD43C1">
        <w:rPr>
          <w:rFonts w:ascii="Arial" w:hAnsi="Arial" w:cs="Arial"/>
          <w:color w:val="000000"/>
          <w:sz w:val="22"/>
          <w:szCs w:val="22"/>
        </w:rPr>
        <w:t>para publicidad.</w:t>
      </w:r>
    </w:p>
    <w:p w:rsidR="00382B9F" w:rsidRPr="00BD43C1" w:rsidRDefault="00382B9F" w:rsidP="00382B9F">
      <w:pPr>
        <w:jc w:val="both"/>
        <w:rPr>
          <w:rFonts w:ascii="Arial" w:hAnsi="Arial" w:cs="Arial"/>
          <w:sz w:val="22"/>
          <w:szCs w:val="22"/>
          <w:lang w:eastAsia="es-CO"/>
        </w:rPr>
      </w:pPr>
    </w:p>
    <w:p w:rsidR="00861811" w:rsidRPr="00BD43C1" w:rsidRDefault="00861811" w:rsidP="00861811">
      <w:pPr>
        <w:jc w:val="both"/>
        <w:rPr>
          <w:rFonts w:ascii="Arial" w:hAnsi="Arial" w:cs="Arial"/>
          <w:sz w:val="22"/>
          <w:szCs w:val="22"/>
          <w:lang w:eastAsia="es-CO"/>
        </w:rPr>
      </w:pPr>
      <w:r w:rsidRPr="00BD43C1">
        <w:rPr>
          <w:rFonts w:ascii="Arial" w:hAnsi="Arial" w:cs="Arial"/>
          <w:sz w:val="22"/>
          <w:szCs w:val="22"/>
          <w:lang w:eastAsia="es-CO"/>
        </w:rPr>
        <w:t>Agradezco la atención y colaboración.</w:t>
      </w:r>
    </w:p>
    <w:p w:rsidR="00861811" w:rsidRPr="00BD43C1" w:rsidRDefault="00861811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BD43C1" w:rsidRDefault="00123984" w:rsidP="00123984">
      <w:pPr>
        <w:jc w:val="both"/>
        <w:rPr>
          <w:rFonts w:ascii="Arial" w:hAnsi="Arial" w:cs="Arial"/>
          <w:bCs/>
          <w:sz w:val="22"/>
          <w:szCs w:val="22"/>
        </w:rPr>
      </w:pPr>
      <w:r w:rsidRPr="00BD43C1">
        <w:rPr>
          <w:rFonts w:ascii="Arial" w:hAnsi="Arial" w:cs="Arial"/>
          <w:bCs/>
          <w:sz w:val="22"/>
          <w:szCs w:val="22"/>
        </w:rPr>
        <w:t>Cordialmente,</w:t>
      </w:r>
    </w:p>
    <w:p w:rsidR="00D44EE7" w:rsidRPr="00BD43C1" w:rsidRDefault="00D44EE7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BD43C1" w:rsidRDefault="00123984" w:rsidP="00123984">
      <w:pPr>
        <w:rPr>
          <w:rFonts w:ascii="Arial" w:hAnsi="Arial" w:cs="Arial"/>
          <w:b/>
          <w:bCs/>
          <w:sz w:val="22"/>
          <w:szCs w:val="22"/>
        </w:rPr>
      </w:pPr>
    </w:p>
    <w:p w:rsidR="00476CD0" w:rsidRPr="00BD43C1" w:rsidRDefault="00476CD0" w:rsidP="00123984">
      <w:pPr>
        <w:rPr>
          <w:rFonts w:ascii="Arial" w:hAnsi="Arial" w:cs="Arial"/>
          <w:b/>
          <w:bCs/>
          <w:sz w:val="22"/>
          <w:szCs w:val="22"/>
        </w:rPr>
      </w:pPr>
    </w:p>
    <w:p w:rsidR="007D70AD" w:rsidRPr="00BD43C1" w:rsidRDefault="00597CFE" w:rsidP="00CD721B">
      <w:pPr>
        <w:rPr>
          <w:rFonts w:ascii="Arial" w:hAnsi="Arial" w:cs="Arial"/>
          <w:bCs/>
          <w:sz w:val="22"/>
          <w:szCs w:val="22"/>
        </w:rPr>
      </w:pPr>
      <w:r w:rsidRPr="00BD43C1">
        <w:rPr>
          <w:rFonts w:ascii="Arial" w:hAnsi="Arial" w:cs="Arial"/>
          <w:b/>
          <w:bCs/>
          <w:sz w:val="22"/>
          <w:szCs w:val="22"/>
          <w:highlight w:val="yellow"/>
        </w:rPr>
        <w:t>NOMBRE</w:t>
      </w:r>
      <w:r w:rsidR="00123984" w:rsidRPr="00BD43C1">
        <w:rPr>
          <w:rFonts w:ascii="Arial" w:hAnsi="Arial" w:cs="Arial"/>
          <w:b/>
          <w:bCs/>
          <w:sz w:val="22"/>
          <w:szCs w:val="22"/>
        </w:rPr>
        <w:br/>
      </w:r>
      <w:r w:rsidR="00123984" w:rsidRPr="00BD43C1">
        <w:rPr>
          <w:rFonts w:ascii="Arial" w:hAnsi="Arial" w:cs="Arial"/>
          <w:bCs/>
          <w:sz w:val="22"/>
          <w:szCs w:val="22"/>
        </w:rPr>
        <w:t>Director Centro de Relaciones Interinstitucionales</w:t>
      </w:r>
    </w:p>
    <w:p w:rsidR="00476CD0" w:rsidRPr="00BD43C1" w:rsidRDefault="00476CD0" w:rsidP="00CD721B">
      <w:pPr>
        <w:rPr>
          <w:rFonts w:ascii="Arial" w:hAnsi="Arial" w:cs="Arial"/>
          <w:bCs/>
          <w:sz w:val="22"/>
          <w:szCs w:val="22"/>
        </w:rPr>
      </w:pPr>
    </w:p>
    <w:p w:rsidR="00476CD0" w:rsidRPr="00BD43C1" w:rsidRDefault="00476CD0" w:rsidP="00CD721B">
      <w:pPr>
        <w:rPr>
          <w:rFonts w:ascii="Arial" w:hAnsi="Arial" w:cs="Arial"/>
          <w:bCs/>
          <w:sz w:val="22"/>
          <w:szCs w:val="22"/>
        </w:rPr>
      </w:pPr>
      <w:r w:rsidRPr="00BD43C1">
        <w:rPr>
          <w:rFonts w:ascii="Arial" w:hAnsi="Arial" w:cs="Arial"/>
          <w:b/>
          <w:bCs/>
          <w:sz w:val="22"/>
          <w:szCs w:val="22"/>
        </w:rPr>
        <w:t>Anexo:</w:t>
      </w:r>
      <w:r w:rsidRPr="00BD43C1">
        <w:rPr>
          <w:rFonts w:ascii="Arial" w:hAnsi="Arial" w:cs="Arial"/>
          <w:bCs/>
          <w:sz w:val="22"/>
          <w:szCs w:val="22"/>
        </w:rPr>
        <w:t xml:space="preserve"> Presupuesto Feria de Movilidad UD.</w:t>
      </w:r>
    </w:p>
    <w:sectPr w:rsidR="00476CD0" w:rsidRPr="00BD43C1" w:rsidSect="00CD721B">
      <w:headerReference w:type="default" r:id="rId7"/>
      <w:footerReference w:type="default" r:id="rId8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421C" w:rsidRDefault="0021421C">
      <w:r>
        <w:separator/>
      </w:r>
    </w:p>
  </w:endnote>
  <w:endnote w:type="continuationSeparator" w:id="0">
    <w:p w:rsidR="0021421C" w:rsidRDefault="002142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597CFE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Pr="00597CFE" w:rsidRDefault="00A27566" w:rsidP="00597CF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421C" w:rsidRDefault="0021421C">
      <w:r>
        <w:separator/>
      </w:r>
    </w:p>
  </w:footnote>
  <w:footnote w:type="continuationSeparator" w:id="0">
    <w:p w:rsidR="0021421C" w:rsidRDefault="002142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222C7D" w:rsidRPr="00DA662D" w:rsidTr="00BD43C1">
      <w:trPr>
        <w:jc w:val="center"/>
      </w:trPr>
      <w:tc>
        <w:tcPr>
          <w:tcW w:w="1393" w:type="dxa"/>
          <w:vMerge w:val="restart"/>
          <w:vAlign w:val="center"/>
        </w:tcPr>
        <w:p w:rsidR="00222C7D" w:rsidRPr="00DA662D" w:rsidRDefault="00BD43C1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242F9C2F" wp14:editId="587EB64D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222C7D" w:rsidRPr="00A72A69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A72A69">
            <w:rPr>
              <w:rFonts w:ascii="Arial" w:hAnsi="Arial" w:cs="Arial"/>
              <w:sz w:val="20"/>
              <w:szCs w:val="20"/>
            </w:rPr>
            <w:t>FORMATO: CARTA DE SOLICITUD DE APOYO INTERNO</w:t>
          </w:r>
        </w:p>
      </w:tc>
      <w:tc>
        <w:tcPr>
          <w:tcW w:w="2268" w:type="dxa"/>
          <w:vAlign w:val="center"/>
        </w:tcPr>
        <w:p w:rsidR="00222C7D" w:rsidRPr="00BD43C1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43C1">
            <w:rPr>
              <w:rFonts w:ascii="Arial" w:hAnsi="Arial" w:cs="Arial"/>
              <w:sz w:val="20"/>
              <w:szCs w:val="20"/>
            </w:rPr>
            <w:t>Código: II-PR-00</w:t>
          </w:r>
          <w:r w:rsidR="00F322D5" w:rsidRPr="00BD43C1">
            <w:rPr>
              <w:rFonts w:ascii="Arial" w:hAnsi="Arial" w:cs="Arial"/>
              <w:sz w:val="20"/>
              <w:szCs w:val="20"/>
            </w:rPr>
            <w:t>9-FR-026</w:t>
          </w:r>
        </w:p>
      </w:tc>
      <w:tc>
        <w:tcPr>
          <w:tcW w:w="1843" w:type="dxa"/>
          <w:vMerge w:val="restart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964" r:id="rId3"/>
            </w:object>
          </w:r>
        </w:p>
      </w:tc>
    </w:tr>
    <w:tr w:rsidR="00222C7D" w:rsidRPr="00DA662D" w:rsidTr="00BD43C1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22C7D" w:rsidRPr="00BD43C1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43C1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22C7D" w:rsidRPr="00BD43C1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43C1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22C7D" w:rsidRPr="00DA662D" w:rsidTr="00BD43C1">
      <w:tblPrEx>
        <w:tblCellMar>
          <w:left w:w="108" w:type="dxa"/>
          <w:right w:w="108" w:type="dxa"/>
        </w:tblCellMar>
      </w:tblPrEx>
      <w:trPr>
        <w:trHeight w:val="689"/>
        <w:jc w:val="center"/>
      </w:trPr>
      <w:tc>
        <w:tcPr>
          <w:tcW w:w="139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22C7D" w:rsidRPr="00BD43C1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43C1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22C7D" w:rsidRPr="00BD43C1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43C1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B2B13" w:rsidRPr="00BD43C1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Pr="00222C7D" w:rsidRDefault="00E7783D" w:rsidP="00222C7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 w15:restartNumberingAfterBreak="0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57F93246"/>
    <w:multiLevelType w:val="hybridMultilevel"/>
    <w:tmpl w:val="E33629A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" w15:restartNumberingAfterBreak="0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"/>
  </w:num>
  <w:num w:numId="3">
    <w:abstractNumId w:val="3"/>
  </w:num>
  <w:num w:numId="4">
    <w:abstractNumId w:val="13"/>
  </w:num>
  <w:num w:numId="5">
    <w:abstractNumId w:val="4"/>
  </w:num>
  <w:num w:numId="6">
    <w:abstractNumId w:val="5"/>
  </w:num>
  <w:num w:numId="7">
    <w:abstractNumId w:val="6"/>
  </w:num>
  <w:num w:numId="8">
    <w:abstractNumId w:val="12"/>
  </w:num>
  <w:num w:numId="9">
    <w:abstractNumId w:val="0"/>
  </w:num>
  <w:num w:numId="10">
    <w:abstractNumId w:val="14"/>
  </w:num>
  <w:num w:numId="11">
    <w:abstractNumId w:val="2"/>
  </w:num>
  <w:num w:numId="12">
    <w:abstractNumId w:val="7"/>
  </w:num>
  <w:num w:numId="13">
    <w:abstractNumId w:val="9"/>
  </w:num>
  <w:num w:numId="14">
    <w:abstractNumId w:val="10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42A6A"/>
    <w:rsid w:val="000527F1"/>
    <w:rsid w:val="000650A3"/>
    <w:rsid w:val="000707AC"/>
    <w:rsid w:val="000740FC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D7AB5"/>
    <w:rsid w:val="000E184E"/>
    <w:rsid w:val="001047F2"/>
    <w:rsid w:val="00112611"/>
    <w:rsid w:val="0011793C"/>
    <w:rsid w:val="00122E2E"/>
    <w:rsid w:val="00123984"/>
    <w:rsid w:val="001270DC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1F6D"/>
    <w:rsid w:val="00183281"/>
    <w:rsid w:val="00185411"/>
    <w:rsid w:val="00186711"/>
    <w:rsid w:val="00195468"/>
    <w:rsid w:val="001A4ECB"/>
    <w:rsid w:val="001A6AF5"/>
    <w:rsid w:val="001A730B"/>
    <w:rsid w:val="001B06F3"/>
    <w:rsid w:val="001B3524"/>
    <w:rsid w:val="001C000E"/>
    <w:rsid w:val="001C1CB6"/>
    <w:rsid w:val="001C4DF9"/>
    <w:rsid w:val="001D43D3"/>
    <w:rsid w:val="001E4E0D"/>
    <w:rsid w:val="001F6932"/>
    <w:rsid w:val="002074F2"/>
    <w:rsid w:val="0021421C"/>
    <w:rsid w:val="00214B14"/>
    <w:rsid w:val="002151A3"/>
    <w:rsid w:val="002206C3"/>
    <w:rsid w:val="00222C7D"/>
    <w:rsid w:val="00224219"/>
    <w:rsid w:val="002337FF"/>
    <w:rsid w:val="00246BC8"/>
    <w:rsid w:val="00251A46"/>
    <w:rsid w:val="00252DBD"/>
    <w:rsid w:val="002566EB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2F3C54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62C9"/>
    <w:rsid w:val="004730BD"/>
    <w:rsid w:val="00473B5E"/>
    <w:rsid w:val="00473F58"/>
    <w:rsid w:val="00476AC7"/>
    <w:rsid w:val="00476CD0"/>
    <w:rsid w:val="00476CF4"/>
    <w:rsid w:val="00477F03"/>
    <w:rsid w:val="00490339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13EF"/>
    <w:rsid w:val="005720A6"/>
    <w:rsid w:val="00582405"/>
    <w:rsid w:val="0058298A"/>
    <w:rsid w:val="00585F1F"/>
    <w:rsid w:val="0058782D"/>
    <w:rsid w:val="00593E2F"/>
    <w:rsid w:val="00596C2E"/>
    <w:rsid w:val="00597CAF"/>
    <w:rsid w:val="00597CFE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2B51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2B13"/>
    <w:rsid w:val="008B7BC6"/>
    <w:rsid w:val="008C6098"/>
    <w:rsid w:val="008D217C"/>
    <w:rsid w:val="008D246E"/>
    <w:rsid w:val="008E25E7"/>
    <w:rsid w:val="008E2BE7"/>
    <w:rsid w:val="008E6416"/>
    <w:rsid w:val="008E645E"/>
    <w:rsid w:val="008E7505"/>
    <w:rsid w:val="008F20A4"/>
    <w:rsid w:val="00905208"/>
    <w:rsid w:val="00913595"/>
    <w:rsid w:val="00917BEA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4BE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C1C"/>
    <w:rsid w:val="009F052C"/>
    <w:rsid w:val="009F1B93"/>
    <w:rsid w:val="009F506E"/>
    <w:rsid w:val="009F58F6"/>
    <w:rsid w:val="00A01CB2"/>
    <w:rsid w:val="00A03B20"/>
    <w:rsid w:val="00A03C07"/>
    <w:rsid w:val="00A13BD5"/>
    <w:rsid w:val="00A13DBF"/>
    <w:rsid w:val="00A14D3C"/>
    <w:rsid w:val="00A15541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2812"/>
    <w:rsid w:val="00A72018"/>
    <w:rsid w:val="00A72A69"/>
    <w:rsid w:val="00A91681"/>
    <w:rsid w:val="00AA0526"/>
    <w:rsid w:val="00AA248B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43C1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1D4"/>
    <w:rsid w:val="00CA63E9"/>
    <w:rsid w:val="00CA7C6B"/>
    <w:rsid w:val="00CB047D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131A6"/>
    <w:rsid w:val="00D17606"/>
    <w:rsid w:val="00D204B4"/>
    <w:rsid w:val="00D25F8E"/>
    <w:rsid w:val="00D2606C"/>
    <w:rsid w:val="00D41454"/>
    <w:rsid w:val="00D42E2B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22D5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6A1FCE25-AE13-4F3E-9932-ECC524D5F4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22C7D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92</Words>
  <Characters>1059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1249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Administrador</cp:lastModifiedBy>
  <cp:revision>13</cp:revision>
  <cp:lastPrinted>2014-03-11T01:52:00Z</cp:lastPrinted>
  <dcterms:created xsi:type="dcterms:W3CDTF">2014-07-30T02:12:00Z</dcterms:created>
  <dcterms:modified xsi:type="dcterms:W3CDTF">2018-04-09T14:39:00Z</dcterms:modified>
</cp:coreProperties>
</file>